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31D57" w:rsidRDefault="000B4962">
      <w:r>
        <w:object w:dxaOrig="10890" w:dyaOrig="65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468pt;height:279.75pt" o:ole="">
            <v:imagedata r:id="rId4" o:title=""/>
          </v:shape>
          <o:OLEObject Type="Embed" ProgID="Visio.Drawing.15" ShapeID="_x0000_i1039" DrawAspect="Content" ObjectID="_1551560459" r:id="rId5"/>
        </w:object>
      </w:r>
      <w:bookmarkStart w:id="0" w:name="_GoBack"/>
      <w:bookmarkEnd w:id="0"/>
    </w:p>
    <w:sectPr w:rsidR="00631D5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B4962"/>
    <w:rsid w:val="000B4962"/>
    <w:rsid w:val="00313629"/>
    <w:rsid w:val="00414ACC"/>
    <w:rsid w:val="009C378E"/>
    <w:rsid w:val="00FE18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71C7E09-019D-480C-B018-9AE39DD2D4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jole</dc:creator>
  <cp:keywords/>
  <dc:description/>
  <cp:lastModifiedBy>Djole</cp:lastModifiedBy>
  <cp:revision>1</cp:revision>
  <dcterms:created xsi:type="dcterms:W3CDTF">2017-03-20T23:10:00Z</dcterms:created>
  <dcterms:modified xsi:type="dcterms:W3CDTF">2017-03-20T23:14:00Z</dcterms:modified>
</cp:coreProperties>
</file>